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651A6" w:rsidRPr="00B823CA" w:rsidRDefault="006651A6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14384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="004B4BA2">
              <w:rPr>
                <w:rFonts w:ascii="Times New Roman" w:hAnsi="Times New Roman" w:cs="Times New Roman"/>
                <w:sz w:val="24"/>
                <w:szCs w:val="24"/>
              </w:rPr>
              <w:t>emek Hizmetleri Yöneticisi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4B4BA2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4B48">
              <w:rPr>
                <w:rFonts w:ascii="Times New Roman" w:hAnsi="Times New Roman" w:cs="Times New Roman"/>
                <w:sz w:val="24"/>
                <w:szCs w:val="24"/>
              </w:rPr>
              <w:t>İdari Destek ve Teknik Hizmetler Direktö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Genel Sekreter</w:t>
            </w:r>
          </w:p>
        </w:tc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B4BA2" w:rsidRPr="00B823CA" w:rsidTr="00B421EC">
        <w:trPr>
          <w:jc w:val="center"/>
        </w:trPr>
        <w:tc>
          <w:tcPr>
            <w:tcW w:w="1976" w:type="dxa"/>
          </w:tcPr>
          <w:p w:rsidR="004B4BA2" w:rsidRPr="00B823CA" w:rsidRDefault="004B4BA2" w:rsidP="004B4BA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4B4BA2" w:rsidRPr="00B823CA" w:rsidRDefault="004B4BA2" w:rsidP="004B4BA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B4BA2" w:rsidRPr="00AD4B48" w:rsidRDefault="004B4BA2" w:rsidP="001B3F3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4B48">
              <w:rPr>
                <w:rFonts w:ascii="Times New Roman" w:hAnsi="Times New Roman" w:cs="Times New Roman"/>
                <w:sz w:val="24"/>
                <w:szCs w:val="24"/>
              </w:rPr>
              <w:t xml:space="preserve">İdari </w:t>
            </w:r>
            <w:r w:rsidR="001B3F3F">
              <w:rPr>
                <w:rFonts w:ascii="Times New Roman" w:hAnsi="Times New Roman" w:cs="Times New Roman"/>
                <w:sz w:val="24"/>
                <w:szCs w:val="24"/>
              </w:rPr>
              <w:t xml:space="preserve">Destek </w:t>
            </w:r>
            <w:r w:rsidRPr="00AD4B48">
              <w:rPr>
                <w:rFonts w:ascii="Times New Roman" w:hAnsi="Times New Roman" w:cs="Times New Roman"/>
                <w:sz w:val="24"/>
                <w:szCs w:val="24"/>
              </w:rPr>
              <w:t xml:space="preserve">ve </w:t>
            </w:r>
            <w:r w:rsidR="001B3F3F">
              <w:rPr>
                <w:rFonts w:ascii="Times New Roman" w:hAnsi="Times New Roman" w:cs="Times New Roman"/>
                <w:sz w:val="24"/>
                <w:szCs w:val="24"/>
              </w:rPr>
              <w:t xml:space="preserve">Teknik </w:t>
            </w:r>
            <w:r w:rsidRPr="00AD4B48">
              <w:rPr>
                <w:rFonts w:ascii="Times New Roman" w:hAnsi="Times New Roman" w:cs="Times New Roman"/>
                <w:sz w:val="24"/>
                <w:szCs w:val="24"/>
              </w:rPr>
              <w:t xml:space="preserve">Hizmetler </w:t>
            </w:r>
            <w:r w:rsidR="001B3F3F">
              <w:rPr>
                <w:rFonts w:ascii="Times New Roman" w:hAnsi="Times New Roman" w:cs="Times New Roman"/>
                <w:sz w:val="24"/>
                <w:szCs w:val="24"/>
              </w:rPr>
              <w:t xml:space="preserve">Direktörü </w:t>
            </w:r>
            <w:r w:rsidRPr="00AD4B4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lenir.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823CA" w:rsidRDefault="004B4BA2" w:rsidP="004B4BA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Yemek Hizmetleri bünyesindeki harcamalar ve projelerin yanı sıra günlük operasyonel bütçenin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 denetlenmesini gerçekleştirir.</w:t>
            </w: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 İstanbul Arel Üniversitesi’ne var olan sözleşmelerin yönetiminde ilgili biri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mlerle iş birliği içinde çalışır</w:t>
            </w: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. Ayrıca, İstanbul Arel Üniversitesi’ne resmi kimlik doğrulama sağlamakta olan ID Kart süreçlerini yönet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ir</w:t>
            </w: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. Organizasyonun işletme yönet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imine ilişkin entegre operasyon</w:t>
            </w: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 politikalarını ve prosedü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rlerini geliştirir ve uygular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Denetim, muhasebe, satın alma ve iş planlaması </w:t>
            </w:r>
            <w:proofErr w:type="gramStart"/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dahil</w:t>
            </w:r>
            <w:proofErr w:type="gramEnd"/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 olmak üzere ID Kart ve Yemek Hizmetleri Birimi’nin günlük mali işlemlerini yönetmek; Üniversite politikaları ve prosedürleri, devlet ve YÖK yönergelerine uyumlulukları gerçekleştirme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Kurum içi mali raporlama sistemlerini, yönetim bilgi sistemlerini Üniversite’nin otomatik mali raporlama sistemleriyle bağlantılı olacak şekilde koordine etmek, tasarlamak ve uygulamaya koyma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Tüm kartların doğru çalışmasını sağlamak, operasyon saatleri için gerekli çalışanlara görevlendirmek yapmak, acil aramalarda hazırda olmak veya yönetici yerinde olmadığı zamanlarda oluşan problemlerde uygun kişileri problemi çözüme kavuşturmaları için belirleme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Yemekhanelerde oluşabilecek herhangi bir sorun ya da vakalarda çözüm bulmak ve gerekli belge teminini gerçekleştirme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Yemekhane ve ID Kart yönetim stratejilerinin gelişimine katkıda bulunmak ve ilgili programlarda ve girişimlerin etkili gelişiminde akademik personeller için danışmanlık gerçekleştirme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ID Kart ve Yemek Hizmetleri Birimi için kayıtları tutmak ve saklamak için sistem ve süreçleri geliştirmek ve uygulama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Gerektiğinde bütçe istekleri, bütçe işlemleri, yasal bütçe taleplerini ve bütçe </w:t>
            </w:r>
            <w:proofErr w:type="gramStart"/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revizyonlarını</w:t>
            </w:r>
            <w:proofErr w:type="gramEnd"/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 Bütçe Müdürlüğü ile bağlantılı olarak hazırlamak. 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lastRenderedPageBreak/>
              <w:t>Akademik personel, idari personel ve öğrenci deneyimlerini iyileştirmek için yeni uygulamaları, tedarikçi performanslarını ve teknoloji platformlarını araştırma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Bütçe geliştirme, teklif hazırlama ve/veya müzakere, uyum ve finansman kaynakları ve/veya sözleşmeli ajanslar ile dış irtibat </w:t>
            </w:r>
            <w:proofErr w:type="gramStart"/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dahil</w:t>
            </w:r>
            <w:proofErr w:type="gramEnd"/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 olmak üzere, kuruluşa uygun olarak, sözleşme ve/veya hibe idaresinin mali yönlerini koordine etme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Gider raporlarının, özel analizlerin ve yönetim için bilgilendirme raporlarının hazırlanmasını koordine etmek; değişiklikler ve/veya iyileştirmeler, parasal kontrol ve bütçeye bağlı kalınması için öneriler sunmak.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 xml:space="preserve">Faturaların, ödemelerin ve program gelirlerinin tahsilatlarının zamanında işlenmesiyle, nakitleri, nakit makbuzları, alacak hesapları ve kredi ve tahsilat işlevlerini yönetmek, </w:t>
            </w:r>
          </w:p>
          <w:p w:rsidR="004B4BA2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Organizasyon için günlük insan kaynakları desteğini denetlemek,</w:t>
            </w:r>
          </w:p>
          <w:p w:rsid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Organizasyon ihtiyaçlarına uygun olarak, bina ve tesis planlama operasyonlarını ve ilgili hizmetleri denetlemek ve koordine etmek,</w:t>
            </w:r>
          </w:p>
          <w:p w:rsidR="00EA1B45" w:rsidRPr="004B4BA2" w:rsidRDefault="004B4BA2" w:rsidP="004B4BA2">
            <w:pPr>
              <w:pStyle w:val="AralkYok"/>
              <w:numPr>
                <w:ilvl w:val="0"/>
                <w:numId w:val="27"/>
              </w:numPr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</w:pPr>
            <w:r w:rsidRPr="004B4BA2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B4BA2" w:rsidRPr="004B4BA2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lisans bölümlerinden mezun, </w:t>
            </w:r>
          </w:p>
          <w:p w:rsidR="00B327C4" w:rsidRPr="00B327C4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örev ve sorumluluk alanı ile ilgili olarak e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 az 7 yıl deneyim sahibi olmak.</w:t>
            </w: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4B4BA2" w:rsidRPr="004B4BA2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ali verileri analiz etme ve mali raporlar, mali açıklamalar ve/veya tahminler hazırlayabilme becerisi,</w:t>
            </w:r>
          </w:p>
          <w:p w:rsidR="004B4BA2" w:rsidRPr="004B4BA2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ali ve/veya muhasebe uygulamalarında kullanılan bilgi sistemleri hakkında bilgi,</w:t>
            </w:r>
          </w:p>
          <w:p w:rsidR="004B4BA2" w:rsidRPr="004B4BA2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n muhasebe becerileri,</w:t>
            </w:r>
          </w:p>
          <w:p w:rsidR="004B4BA2" w:rsidRPr="004B4BA2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eşitli kampüs etkinliklerini planlama, organize etme ve bu etkinlikler için yeme/içme hizmeti sağlama becerisi,</w:t>
            </w:r>
          </w:p>
          <w:p w:rsidR="004B4BA2" w:rsidRPr="004B4BA2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Denetim becerileri; planlama ve organize etme gibi yönetim becerileri; güçlü sözlü ve yazılı iletişim </w:t>
            </w:r>
            <w:proofErr w:type="gramStart"/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cerileri;</w:t>
            </w:r>
            <w:proofErr w:type="gramEnd"/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yeni çalışanları eğitme becerileri,</w:t>
            </w:r>
          </w:p>
          <w:p w:rsidR="004B4BA2" w:rsidRPr="004B4BA2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şlemleri ve </w:t>
            </w:r>
            <w:proofErr w:type="gramStart"/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sedürleri</w:t>
            </w:r>
            <w:proofErr w:type="gramEnd"/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inceleme ve yeniden yapılandırma, politika oluşturma ve yeni stratejiler ve prosedürler geliştirme ve uygulama becerisi,</w:t>
            </w:r>
          </w:p>
          <w:p w:rsidR="00224CB3" w:rsidRPr="004B4BA2" w:rsidRDefault="004B4BA2" w:rsidP="004B4BA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B4BA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özleşme süreçleriyle ilgili ilgili yerel, devlet, YÖK ve diğer yönetmelikler hakkında bilgi sahibi olmak gereklidir.</w:t>
            </w: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BC3318" w:rsidRPr="00BC3318" w:rsidRDefault="004B4BA2" w:rsidP="004B4BA2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2</w:t>
            </w:r>
            <w:r w:rsid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26A0" w:rsidRDefault="009526A0" w:rsidP="00610BF7">
      <w:pPr>
        <w:spacing w:after="0" w:line="240" w:lineRule="auto"/>
      </w:pPr>
      <w:r>
        <w:separator/>
      </w:r>
    </w:p>
  </w:endnote>
  <w:endnote w:type="continuationSeparator" w:id="0">
    <w:p w:rsidR="009526A0" w:rsidRDefault="009526A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437F" w:rsidRDefault="00EB437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911D8C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911D8C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437F" w:rsidRDefault="00EB437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26A0" w:rsidRDefault="009526A0" w:rsidP="00610BF7">
      <w:pPr>
        <w:spacing w:after="0" w:line="240" w:lineRule="auto"/>
      </w:pPr>
      <w:r>
        <w:separator/>
      </w:r>
    </w:p>
  </w:footnote>
  <w:footnote w:type="continuationSeparator" w:id="0">
    <w:p w:rsidR="009526A0" w:rsidRDefault="009526A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437F" w:rsidRDefault="00EB437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1"/>
      <w:gridCol w:w="4651"/>
      <w:gridCol w:w="2710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33531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EB437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EB437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DT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900E2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6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900E2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01.04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911D8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911D8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437F" w:rsidRDefault="00EB437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0B2BF9"/>
    <w:multiLevelType w:val="multilevel"/>
    <w:tmpl w:val="707E0918"/>
    <w:lvl w:ilvl="0">
      <w:start w:val="1"/>
      <w:numFmt w:val="decimal"/>
      <w:lvlText w:val="%1."/>
      <w:lvlJc w:val="left"/>
      <w:pPr>
        <w:ind w:left="960" w:hanging="36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6"/>
  </w:num>
  <w:num w:numId="7">
    <w:abstractNumId w:val="6"/>
  </w:num>
  <w:num w:numId="8">
    <w:abstractNumId w:val="18"/>
  </w:num>
  <w:num w:numId="9">
    <w:abstractNumId w:val="14"/>
  </w:num>
  <w:num w:numId="10">
    <w:abstractNumId w:val="10"/>
  </w:num>
  <w:num w:numId="11">
    <w:abstractNumId w:val="27"/>
  </w:num>
  <w:num w:numId="12">
    <w:abstractNumId w:val="5"/>
  </w:num>
  <w:num w:numId="13">
    <w:abstractNumId w:val="15"/>
  </w:num>
  <w:num w:numId="14">
    <w:abstractNumId w:val="7"/>
  </w:num>
  <w:num w:numId="15">
    <w:abstractNumId w:val="20"/>
  </w:num>
  <w:num w:numId="16">
    <w:abstractNumId w:val="13"/>
  </w:num>
  <w:num w:numId="17">
    <w:abstractNumId w:val="3"/>
  </w:num>
  <w:num w:numId="18">
    <w:abstractNumId w:val="22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7"/>
  </w:num>
  <w:num w:numId="24">
    <w:abstractNumId w:val="25"/>
  </w:num>
  <w:num w:numId="25">
    <w:abstractNumId w:val="23"/>
  </w:num>
  <w:num w:numId="26">
    <w:abstractNumId w:val="11"/>
  </w:num>
  <w:num w:numId="27">
    <w:abstractNumId w:val="19"/>
  </w:num>
  <w:num w:numId="28">
    <w:abstractNumId w:val="8"/>
  </w:num>
  <w:num w:numId="29">
    <w:abstractNumId w:val="1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D5CCD"/>
    <w:rsid w:val="000E2350"/>
    <w:rsid w:val="000E3AF9"/>
    <w:rsid w:val="000E4323"/>
    <w:rsid w:val="000F43C3"/>
    <w:rsid w:val="0011189D"/>
    <w:rsid w:val="0014384E"/>
    <w:rsid w:val="0014591F"/>
    <w:rsid w:val="00175A03"/>
    <w:rsid w:val="001B3F3F"/>
    <w:rsid w:val="001C6CDA"/>
    <w:rsid w:val="001E60BF"/>
    <w:rsid w:val="001F293D"/>
    <w:rsid w:val="002027AE"/>
    <w:rsid w:val="0022017D"/>
    <w:rsid w:val="00224CB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03623"/>
    <w:rsid w:val="003145EA"/>
    <w:rsid w:val="003174FB"/>
    <w:rsid w:val="00321829"/>
    <w:rsid w:val="00343EE8"/>
    <w:rsid w:val="00373967"/>
    <w:rsid w:val="003804F3"/>
    <w:rsid w:val="00395DF8"/>
    <w:rsid w:val="00396F95"/>
    <w:rsid w:val="003C592E"/>
    <w:rsid w:val="00407B74"/>
    <w:rsid w:val="00424A9C"/>
    <w:rsid w:val="004A4DB9"/>
    <w:rsid w:val="004B4BA2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445F1"/>
    <w:rsid w:val="006527D6"/>
    <w:rsid w:val="006651A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0E27"/>
    <w:rsid w:val="0090330B"/>
    <w:rsid w:val="00911180"/>
    <w:rsid w:val="009114DB"/>
    <w:rsid w:val="00911D8C"/>
    <w:rsid w:val="00924CAD"/>
    <w:rsid w:val="009325B4"/>
    <w:rsid w:val="009526A0"/>
    <w:rsid w:val="00962ADC"/>
    <w:rsid w:val="00967AE7"/>
    <w:rsid w:val="009D1D42"/>
    <w:rsid w:val="009E4077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D4795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97DCE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1B45"/>
    <w:rsid w:val="00EA47DA"/>
    <w:rsid w:val="00EA6BA7"/>
    <w:rsid w:val="00EB437F"/>
    <w:rsid w:val="00F07A4A"/>
    <w:rsid w:val="00F1765C"/>
    <w:rsid w:val="00F3155A"/>
    <w:rsid w:val="00F81CD4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237D92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E59682-1898-4C1F-AC7C-A6E4B6800639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D2170C65-D4E1-4EE3-BCFC-D391C6D1E70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4A94784-8795-46EF-9DD7-4614ED7E164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DE987E3-82D2-4605-8ECA-631BE89080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9</TotalTime>
  <Pages>3</Pages>
  <Words>650</Words>
  <Characters>3708</Characters>
  <Application>Microsoft Office Word</Application>
  <DocSecurity>0</DocSecurity>
  <Lines>30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6</cp:revision>
  <cp:lastPrinted>2025-04-18T07:31:00Z</cp:lastPrinted>
  <dcterms:created xsi:type="dcterms:W3CDTF">2025-03-13T15:44:00Z</dcterms:created>
  <dcterms:modified xsi:type="dcterms:W3CDTF">2026-01-19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